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5C69" w:rsidRPr="00F05808" w:rsidRDefault="008D5C69" w:rsidP="008D5C69">
      <w:pPr>
        <w:spacing w:line="276" w:lineRule="auto"/>
        <w:ind w:firstLine="0"/>
        <w:jc w:val="center"/>
        <w:rPr>
          <w:lang w:val="uk-UA"/>
        </w:rPr>
      </w:pPr>
      <w:r w:rsidRPr="00F05808">
        <w:rPr>
          <w:lang w:val="uk-UA"/>
        </w:rPr>
        <w:t>Міністерство освіти та науки України</w:t>
      </w:r>
    </w:p>
    <w:p w:rsidR="008D5C69" w:rsidRDefault="008D5C69" w:rsidP="008D5C69">
      <w:pPr>
        <w:spacing w:line="276" w:lineRule="auto"/>
        <w:ind w:firstLine="0"/>
        <w:jc w:val="center"/>
        <w:rPr>
          <w:lang w:val="uk-UA"/>
        </w:rPr>
      </w:pPr>
      <w:r w:rsidRPr="00F05808">
        <w:rPr>
          <w:lang w:val="uk-UA"/>
        </w:rPr>
        <w:t>Національний технічний університет України “КПІ</w:t>
      </w:r>
      <w:r>
        <w:rPr>
          <w:lang w:val="uk-UA"/>
        </w:rPr>
        <w:t xml:space="preserve"> ім. Ігоря Сікорського</w:t>
      </w:r>
      <w:r w:rsidRPr="00F05808">
        <w:rPr>
          <w:lang w:val="uk-UA"/>
        </w:rPr>
        <w:t>”</w:t>
      </w:r>
    </w:p>
    <w:p w:rsidR="008D5C69" w:rsidRDefault="008D5C69" w:rsidP="008D5C69">
      <w:pPr>
        <w:spacing w:line="276" w:lineRule="auto"/>
        <w:ind w:firstLine="0"/>
        <w:jc w:val="center"/>
        <w:rPr>
          <w:lang w:val="uk-UA"/>
        </w:rPr>
      </w:pPr>
      <w:r>
        <w:rPr>
          <w:lang w:val="uk-UA"/>
        </w:rPr>
        <w:t>Факультет інформатики та обчислювальної техніки</w:t>
      </w:r>
    </w:p>
    <w:p w:rsidR="008D5C69" w:rsidRPr="00F05808" w:rsidRDefault="008D5C69" w:rsidP="008D5C69">
      <w:pPr>
        <w:spacing w:line="276" w:lineRule="auto"/>
        <w:ind w:firstLine="0"/>
        <w:jc w:val="center"/>
        <w:rPr>
          <w:b/>
        </w:rPr>
      </w:pPr>
      <w:r>
        <w:rPr>
          <w:lang w:val="uk-UA"/>
        </w:rPr>
        <w:t>Кафедра автоматизованих систем обробки інформації і управління</w:t>
      </w: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F05808" w:rsidRDefault="008D5C69" w:rsidP="008D5C69">
      <w:pPr>
        <w:spacing w:line="276" w:lineRule="auto"/>
        <w:jc w:val="center"/>
        <w:rPr>
          <w:b/>
        </w:rPr>
      </w:pPr>
    </w:p>
    <w:p w:rsidR="008D5C69" w:rsidRPr="00C57800" w:rsidRDefault="008D5C69" w:rsidP="008D5C69">
      <w:pPr>
        <w:spacing w:line="276" w:lineRule="auto"/>
        <w:ind w:firstLine="0"/>
        <w:jc w:val="center"/>
        <w:rPr>
          <w:b/>
          <w:sz w:val="36"/>
          <w:szCs w:val="32"/>
          <w:lang w:val="uk-UA"/>
        </w:rPr>
      </w:pPr>
      <w:r w:rsidRPr="00C57800">
        <w:rPr>
          <w:b/>
          <w:sz w:val="36"/>
          <w:szCs w:val="32"/>
          <w:lang w:val="uk-UA"/>
        </w:rPr>
        <w:t>ЗВІТ</w:t>
      </w:r>
    </w:p>
    <w:p w:rsidR="008D5C69" w:rsidRPr="008D5C69" w:rsidRDefault="008D5C69" w:rsidP="008D5C69">
      <w:pPr>
        <w:spacing w:line="276" w:lineRule="auto"/>
        <w:ind w:firstLine="0"/>
        <w:jc w:val="center"/>
        <w:rPr>
          <w:sz w:val="32"/>
          <w:szCs w:val="32"/>
          <w:lang w:val="uk-UA"/>
        </w:rPr>
      </w:pPr>
      <w:r w:rsidRPr="008D5C69">
        <w:rPr>
          <w:sz w:val="32"/>
          <w:szCs w:val="32"/>
          <w:lang w:val="uk-UA"/>
        </w:rPr>
        <w:t xml:space="preserve">про виконання лабораторної </w:t>
      </w:r>
      <w:r w:rsidR="002F09CB">
        <w:rPr>
          <w:sz w:val="32"/>
          <w:szCs w:val="32"/>
          <w:lang w:val="uk-UA"/>
        </w:rPr>
        <w:t>роботи №4</w:t>
      </w:r>
    </w:p>
    <w:p w:rsidR="008D5C69" w:rsidRPr="008D5C69" w:rsidRDefault="008D5C69" w:rsidP="008D5C69">
      <w:pPr>
        <w:spacing w:line="276" w:lineRule="auto"/>
        <w:ind w:firstLine="0"/>
        <w:jc w:val="center"/>
        <w:rPr>
          <w:sz w:val="32"/>
          <w:szCs w:val="32"/>
          <w:lang w:val="uk-UA"/>
        </w:rPr>
      </w:pPr>
      <w:r w:rsidRPr="008D5C69">
        <w:rPr>
          <w:sz w:val="32"/>
          <w:szCs w:val="32"/>
          <w:lang w:val="uk-UA"/>
        </w:rPr>
        <w:t>на тему:</w:t>
      </w:r>
    </w:p>
    <w:p w:rsidR="008D5C69" w:rsidRDefault="008D5C69" w:rsidP="002F09CB">
      <w:pPr>
        <w:spacing w:line="276" w:lineRule="auto"/>
        <w:ind w:firstLine="0"/>
        <w:jc w:val="center"/>
        <w:rPr>
          <w:b/>
          <w:lang w:val="uk-UA"/>
        </w:rPr>
      </w:pPr>
      <w:r w:rsidRPr="00C57800">
        <w:rPr>
          <w:b/>
          <w:sz w:val="36"/>
          <w:szCs w:val="36"/>
          <w:lang w:val="uk-UA"/>
        </w:rPr>
        <w:t>«</w:t>
      </w:r>
      <w:r w:rsidR="002F09CB" w:rsidRPr="002F09CB">
        <w:rPr>
          <w:b/>
          <w:sz w:val="36"/>
          <w:szCs w:val="36"/>
          <w:lang w:val="uk-UA"/>
        </w:rPr>
        <w:t xml:space="preserve">LINQ </w:t>
      </w:r>
      <w:proofErr w:type="spellStart"/>
      <w:r w:rsidR="002F09CB" w:rsidRPr="002F09CB">
        <w:rPr>
          <w:b/>
          <w:sz w:val="36"/>
          <w:szCs w:val="36"/>
          <w:lang w:val="uk-UA"/>
        </w:rPr>
        <w:t>to</w:t>
      </w:r>
      <w:proofErr w:type="spellEnd"/>
      <w:r w:rsidR="002F09CB" w:rsidRPr="002F09CB">
        <w:rPr>
          <w:b/>
          <w:sz w:val="36"/>
          <w:szCs w:val="36"/>
          <w:lang w:val="uk-UA"/>
        </w:rPr>
        <w:t xml:space="preserve"> </w:t>
      </w:r>
      <w:proofErr w:type="spellStart"/>
      <w:r w:rsidR="002F09CB" w:rsidRPr="002F09CB">
        <w:rPr>
          <w:b/>
          <w:sz w:val="36"/>
          <w:szCs w:val="36"/>
          <w:lang w:val="uk-UA"/>
        </w:rPr>
        <w:t>Objects</w:t>
      </w:r>
      <w:proofErr w:type="spellEnd"/>
      <w:r w:rsidRPr="00C57800">
        <w:rPr>
          <w:b/>
          <w:sz w:val="36"/>
          <w:szCs w:val="36"/>
          <w:lang w:val="uk-UA"/>
        </w:rPr>
        <w:t>»</w:t>
      </w:r>
      <w:r>
        <w:rPr>
          <w:b/>
          <w:lang w:val="uk-UA"/>
        </w:rPr>
        <w:t xml:space="preserve"> </w:t>
      </w: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347316" w:rsidRPr="00CA5C14" w:rsidRDefault="00347316" w:rsidP="008D5C69">
      <w:pPr>
        <w:spacing w:line="276" w:lineRule="auto"/>
        <w:jc w:val="center"/>
        <w:rPr>
          <w:b/>
          <w:lang w:val="en-US"/>
        </w:rPr>
      </w:pPr>
    </w:p>
    <w:p w:rsidR="008D5C69" w:rsidRDefault="008D5C69" w:rsidP="008D5C69">
      <w:pPr>
        <w:spacing w:line="276" w:lineRule="auto"/>
        <w:jc w:val="center"/>
        <w:rPr>
          <w:b/>
          <w:lang w:val="uk-UA"/>
        </w:rPr>
      </w:pPr>
    </w:p>
    <w:p w:rsidR="008D5C69" w:rsidRDefault="008D5C69" w:rsidP="008D5C69">
      <w:pPr>
        <w:spacing w:line="276" w:lineRule="auto"/>
        <w:jc w:val="left"/>
        <w:rPr>
          <w:b/>
          <w:lang w:val="uk-UA"/>
        </w:rPr>
      </w:pPr>
    </w:p>
    <w:p w:rsidR="008D5C69" w:rsidRDefault="008D5C69" w:rsidP="008D5C69">
      <w:pPr>
        <w:spacing w:line="276" w:lineRule="auto"/>
        <w:jc w:val="left"/>
        <w:rPr>
          <w:b/>
          <w:lang w:val="uk-UA"/>
        </w:rPr>
      </w:pPr>
    </w:p>
    <w:p w:rsidR="008D5C69" w:rsidRDefault="008D5C69" w:rsidP="008D5C69">
      <w:pPr>
        <w:spacing w:line="276" w:lineRule="auto"/>
        <w:jc w:val="left"/>
        <w:rPr>
          <w:b/>
          <w:lang w:val="uk-UA"/>
        </w:rPr>
      </w:pPr>
    </w:p>
    <w:p w:rsidR="008D5C69" w:rsidRPr="00784BE7" w:rsidRDefault="008D5C69" w:rsidP="008D5C69">
      <w:pPr>
        <w:spacing w:line="276" w:lineRule="auto"/>
        <w:ind w:left="4956" w:hanging="561"/>
        <w:jc w:val="left"/>
      </w:pPr>
      <w:r>
        <w:rPr>
          <w:b/>
          <w:lang w:val="uk-UA"/>
        </w:rPr>
        <w:t xml:space="preserve">     </w:t>
      </w:r>
      <w:r w:rsidRPr="00941C9E">
        <w:rPr>
          <w:b/>
          <w:lang w:val="uk-UA"/>
        </w:rPr>
        <w:t xml:space="preserve">Виконав: </w:t>
      </w:r>
      <w:r w:rsidRPr="00941C9E">
        <w:rPr>
          <w:lang w:val="uk-UA"/>
        </w:rPr>
        <w:t>студент групи ІС-</w:t>
      </w:r>
      <w:r>
        <w:rPr>
          <w:lang w:val="uk-UA"/>
        </w:rPr>
        <w:t>6</w:t>
      </w:r>
      <w:r w:rsidRPr="00784BE7">
        <w:t>3</w:t>
      </w:r>
    </w:p>
    <w:p w:rsidR="008D5C69" w:rsidRPr="00784BE7" w:rsidRDefault="008D5C69" w:rsidP="008D5C69">
      <w:pPr>
        <w:spacing w:line="276" w:lineRule="auto"/>
        <w:ind w:left="5982" w:hanging="312"/>
        <w:jc w:val="left"/>
        <w:rPr>
          <w:noProof/>
          <w:lang w:val="uk-UA"/>
        </w:rPr>
      </w:pPr>
      <w:r>
        <w:rPr>
          <w:noProof/>
          <w:lang w:val="uk-UA"/>
        </w:rPr>
        <w:t xml:space="preserve">        </w:t>
      </w:r>
      <w:r w:rsidR="00B82D13">
        <w:rPr>
          <w:noProof/>
          <w:lang w:val="uk-UA"/>
        </w:rPr>
        <w:t>Портяний І</w:t>
      </w:r>
      <w:r>
        <w:rPr>
          <w:noProof/>
          <w:lang w:val="uk-UA"/>
        </w:rPr>
        <w:t>.С.</w:t>
      </w:r>
    </w:p>
    <w:p w:rsidR="008D5C69" w:rsidRDefault="008D5C69" w:rsidP="00347316">
      <w:pPr>
        <w:spacing w:line="276" w:lineRule="auto"/>
        <w:ind w:left="4956" w:hanging="561"/>
        <w:jc w:val="left"/>
        <w:rPr>
          <w:lang w:val="uk-UA"/>
        </w:rPr>
      </w:pPr>
      <w:r>
        <w:rPr>
          <w:b/>
          <w:lang w:val="uk-UA"/>
        </w:rPr>
        <w:t xml:space="preserve">     Перевірив</w:t>
      </w:r>
      <w:r w:rsidRPr="00941C9E">
        <w:rPr>
          <w:b/>
          <w:lang w:val="uk-UA"/>
        </w:rPr>
        <w:t xml:space="preserve">: </w:t>
      </w:r>
      <w:proofErr w:type="spellStart"/>
      <w:r w:rsidR="00347316" w:rsidRPr="00347316">
        <w:rPr>
          <w:lang w:val="uk-UA"/>
        </w:rPr>
        <w:t>ст.вик</w:t>
      </w:r>
      <w:proofErr w:type="spellEnd"/>
      <w:r w:rsidR="00347316" w:rsidRPr="00347316">
        <w:rPr>
          <w:lang w:val="uk-UA"/>
        </w:rPr>
        <w:t>. Москаленко Н. В.</w:t>
      </w: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8D5C69" w:rsidRDefault="008D5C69" w:rsidP="008D5C69">
      <w:pPr>
        <w:spacing w:line="276" w:lineRule="auto"/>
        <w:jc w:val="center"/>
        <w:rPr>
          <w:lang w:val="uk-UA"/>
        </w:rPr>
      </w:pPr>
    </w:p>
    <w:p w:rsidR="00C26384" w:rsidRDefault="00C26384" w:rsidP="008D5C69">
      <w:pPr>
        <w:spacing w:line="276" w:lineRule="auto"/>
        <w:jc w:val="center"/>
        <w:rPr>
          <w:lang w:val="uk-UA"/>
        </w:rPr>
      </w:pPr>
    </w:p>
    <w:p w:rsidR="002F09CB" w:rsidRDefault="002F09CB" w:rsidP="008D5C69">
      <w:pPr>
        <w:spacing w:line="276" w:lineRule="auto"/>
        <w:jc w:val="center"/>
        <w:rPr>
          <w:lang w:val="uk-UA"/>
        </w:rPr>
      </w:pPr>
    </w:p>
    <w:p w:rsidR="002F09CB" w:rsidRDefault="002F09CB" w:rsidP="008D5C69">
      <w:pPr>
        <w:spacing w:line="276" w:lineRule="auto"/>
        <w:jc w:val="center"/>
        <w:rPr>
          <w:lang w:val="uk-UA"/>
        </w:rPr>
      </w:pPr>
    </w:p>
    <w:p w:rsidR="00347316" w:rsidRDefault="00347316" w:rsidP="008D5C69">
      <w:pPr>
        <w:spacing w:line="276" w:lineRule="auto"/>
        <w:jc w:val="center"/>
        <w:rPr>
          <w:lang w:val="uk-UA"/>
        </w:rPr>
      </w:pPr>
    </w:p>
    <w:p w:rsidR="00C26384" w:rsidRDefault="008D5C69" w:rsidP="00C26384">
      <w:pPr>
        <w:spacing w:line="276" w:lineRule="auto"/>
        <w:jc w:val="center"/>
        <w:rPr>
          <w:b/>
          <w:lang w:val="uk-UA"/>
        </w:rPr>
      </w:pPr>
      <w:r>
        <w:rPr>
          <w:lang w:val="uk-UA"/>
        </w:rPr>
        <w:t>Київ  2018</w:t>
      </w:r>
    </w:p>
    <w:p w:rsidR="008D5C69" w:rsidRDefault="00B82D13" w:rsidP="00C26384">
      <w:pPr>
        <w:spacing w:line="276" w:lineRule="auto"/>
        <w:jc w:val="center"/>
        <w:rPr>
          <w:b/>
          <w:lang w:val="uk-UA"/>
        </w:rPr>
      </w:pPr>
      <w:r>
        <w:rPr>
          <w:b/>
          <w:lang w:val="uk-UA"/>
        </w:rPr>
        <w:lastRenderedPageBreak/>
        <w:t>Варіант №14</w:t>
      </w:r>
      <w:r w:rsidR="002F09CB">
        <w:rPr>
          <w:b/>
          <w:lang w:val="uk-UA"/>
        </w:rPr>
        <w:t xml:space="preserve"> (5)</w:t>
      </w:r>
    </w:p>
    <w:p w:rsidR="002F09CB" w:rsidRDefault="002F09CB" w:rsidP="002F09CB">
      <w:pPr>
        <w:spacing w:line="240" w:lineRule="auto"/>
      </w:pPr>
      <w:r w:rsidRPr="00661B8A">
        <w:t xml:space="preserve">Разработать структуру данных для хранения информации о кинотеатрах города.  Для кинотеатра хранится информация: наименование кинотеатра, вместительность (количество мест), год постройки, ранг кинотеатра (для просмотра </w:t>
      </w:r>
      <w:proofErr w:type="gramStart"/>
      <w:r w:rsidRPr="00661B8A">
        <w:t>видеофильмов,  для</w:t>
      </w:r>
      <w:proofErr w:type="gramEnd"/>
      <w:r w:rsidRPr="00661B8A">
        <w:t xml:space="preserve"> просмотра широкоформатных фильмов, наличие </w:t>
      </w:r>
      <w:proofErr w:type="spellStart"/>
      <w:r w:rsidRPr="00661B8A">
        <w:t>стереоформатного</w:t>
      </w:r>
      <w:proofErr w:type="spellEnd"/>
      <w:r w:rsidRPr="00661B8A">
        <w:t xml:space="preserve"> оборудования и т.п.).</w:t>
      </w:r>
    </w:p>
    <w:p w:rsidR="007940AB" w:rsidRPr="007940AB" w:rsidRDefault="007940AB" w:rsidP="002F09CB">
      <w:pPr>
        <w:spacing w:line="240" w:lineRule="auto"/>
        <w:rPr>
          <w:lang w:val="uk-UA"/>
        </w:rPr>
      </w:pPr>
      <w:r>
        <w:rPr>
          <w:lang w:val="uk-UA"/>
        </w:rPr>
        <w:t>Ранг кінотеатру трактовано як доступні опції кінотеатру.</w:t>
      </w:r>
    </w:p>
    <w:p w:rsidR="001A1B5D" w:rsidRDefault="001A1B5D" w:rsidP="002F09CB">
      <w:pPr>
        <w:spacing w:line="240" w:lineRule="auto"/>
        <w:rPr>
          <w:lang w:val="uk-UA"/>
        </w:rPr>
      </w:pPr>
      <w:r>
        <w:rPr>
          <w:lang w:val="uk-UA"/>
        </w:rPr>
        <w:t xml:space="preserve">Спроектовано наступну структуру даних: </w:t>
      </w:r>
    </w:p>
    <w:p w:rsidR="00CA5C14" w:rsidRDefault="00CA5C14" w:rsidP="002F09CB">
      <w:pPr>
        <w:spacing w:line="240" w:lineRule="auto"/>
        <w:rPr>
          <w:lang w:val="uk-UA"/>
        </w:rPr>
      </w:pPr>
    </w:p>
    <w:p w:rsidR="00CA5C14" w:rsidRDefault="00CA5C14" w:rsidP="001A1B5D">
      <w:pPr>
        <w:spacing w:line="240" w:lineRule="auto"/>
        <w:jc w:val="center"/>
      </w:pPr>
      <w:r>
        <w:object w:dxaOrig="14326" w:dyaOrig="10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342.75pt" o:ole="">
            <v:imagedata r:id="rId5" o:title=""/>
          </v:shape>
          <o:OLEObject Type="Embed" ProgID="Visio.Drawing.15" ShapeID="_x0000_i1025" DrawAspect="Content" ObjectID="_1606054496" r:id="rId6"/>
        </w:object>
      </w:r>
    </w:p>
    <w:p w:rsidR="001A1B5D" w:rsidRPr="001A1B5D" w:rsidRDefault="001A1B5D" w:rsidP="001A1B5D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Рис. 1 Структура</w:t>
      </w:r>
    </w:p>
    <w:p w:rsidR="00CA5C14" w:rsidRDefault="00CA5C14" w:rsidP="00CA5C14">
      <w:pPr>
        <w:rPr>
          <w:lang w:val="uk-UA"/>
        </w:rPr>
      </w:pPr>
    </w:p>
    <w:p w:rsidR="00CA5C14" w:rsidRPr="00CA5C14" w:rsidRDefault="00CA5C14" w:rsidP="00CA5C14">
      <w:pPr>
        <w:rPr>
          <w:lang w:val="uk-UA"/>
        </w:rPr>
      </w:pPr>
      <w:r>
        <w:rPr>
          <w:lang w:val="uk-UA"/>
        </w:rPr>
        <w:t xml:space="preserve">У програмі кожна сутність є класом. Після написання класів додано списки з об’єктами кожного класу. Далі за допомогою </w:t>
      </w:r>
      <w:r w:rsidRPr="002265E6">
        <w:rPr>
          <w:bCs/>
          <w:color w:val="000000"/>
        </w:rPr>
        <w:t>LINQ</w:t>
      </w:r>
      <w:r>
        <w:rPr>
          <w:bCs/>
          <w:color w:val="000000"/>
          <w:lang w:val="uk-UA"/>
        </w:rPr>
        <w:t xml:space="preserve"> створено запити.</w:t>
      </w:r>
      <w:r>
        <w:rPr>
          <w:lang w:val="uk-UA"/>
        </w:rPr>
        <w:t xml:space="preserve"> Нижче додано діаграму класів.</w:t>
      </w:r>
    </w:p>
    <w:p w:rsidR="00CA5C14" w:rsidRDefault="00CA5C14" w:rsidP="00CA5C14">
      <w:pPr>
        <w:jc w:val="center"/>
        <w:rPr>
          <w:b/>
          <w:lang w:val="uk-UA"/>
        </w:rPr>
      </w:pPr>
      <w:r w:rsidRPr="00CA5C14">
        <w:rPr>
          <w:b/>
          <w:noProof/>
          <w:lang w:eastAsia="ru-RU"/>
        </w:rPr>
        <w:lastRenderedPageBreak/>
        <w:drawing>
          <wp:inline distT="0" distB="0" distL="0" distR="0">
            <wp:extent cx="3724275" cy="4103152"/>
            <wp:effectExtent l="0" t="0" r="0" b="0"/>
            <wp:docPr id="2" name="Рисунок 2" descr="G:\Study\5 semester\C#\lab4\Class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Study\5 semester\C#\lab4\ClassDiagram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5905" cy="411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spacing w:line="240" w:lineRule="auto"/>
        <w:jc w:val="center"/>
        <w:rPr>
          <w:sz w:val="24"/>
          <w:szCs w:val="24"/>
          <w:lang w:val="uk-UA"/>
        </w:rPr>
      </w:pPr>
      <w:r>
        <w:rPr>
          <w:sz w:val="24"/>
          <w:szCs w:val="24"/>
          <w:lang w:val="uk-UA"/>
        </w:rPr>
        <w:t>Рис. 2 Діаграма класів</w:t>
      </w:r>
    </w:p>
    <w:p w:rsidR="00CA5C14" w:rsidRDefault="00CA5C14" w:rsidP="00CA5C14">
      <w:pPr>
        <w:ind w:firstLine="0"/>
        <w:rPr>
          <w:b/>
          <w:lang w:val="uk-UA"/>
        </w:rPr>
      </w:pPr>
      <w:proofErr w:type="spellStart"/>
      <w:r w:rsidRPr="00347316">
        <w:rPr>
          <w:b/>
          <w:lang w:val="uk-UA"/>
        </w:rPr>
        <w:t>Скриншот</w:t>
      </w:r>
      <w:proofErr w:type="spellEnd"/>
      <w:r w:rsidRPr="00347316">
        <w:rPr>
          <w:b/>
          <w:lang w:val="uk-UA"/>
        </w:rPr>
        <w:t xml:space="preserve"> роботи програми:</w:t>
      </w:r>
    </w:p>
    <w:p w:rsidR="00CA5C14" w:rsidRPr="005C6939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t>Виведення списку всіх кінотеатрів</w:t>
      </w:r>
    </w:p>
    <w:p w:rsidR="00CA5C14" w:rsidRDefault="00CA5C14" w:rsidP="00CA5C14">
      <w:pPr>
        <w:ind w:firstLine="0"/>
        <w:jc w:val="center"/>
        <w:rPr>
          <w:b/>
          <w:sz w:val="24"/>
          <w:lang w:val="uk-UA"/>
        </w:rPr>
      </w:pPr>
      <w:r w:rsidRPr="005C6939">
        <w:rPr>
          <w:b/>
          <w:noProof/>
          <w:sz w:val="24"/>
          <w:lang w:eastAsia="ru-RU"/>
        </w:rPr>
        <w:drawing>
          <wp:inline distT="0" distB="0" distL="0" distR="0" wp14:anchorId="24E78DC8" wp14:editId="623706FF">
            <wp:extent cx="3409950" cy="1073806"/>
            <wp:effectExtent l="0" t="0" r="0" b="0"/>
            <wp:docPr id="1" name="Рисунок 1" descr="G:\Study\5 semester\C#\lab4\image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Study\5 semester\C#\lab4\images\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209" cy="108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ind w:firstLine="0"/>
        <w:jc w:val="center"/>
        <w:rPr>
          <w:sz w:val="24"/>
          <w:szCs w:val="20"/>
          <w:lang w:val="uk-UA"/>
        </w:rPr>
      </w:pPr>
      <w:r w:rsidRPr="00CA5C14">
        <w:rPr>
          <w:sz w:val="24"/>
          <w:szCs w:val="20"/>
          <w:lang w:val="uk-UA"/>
        </w:rPr>
        <w:t>Рис. 3</w:t>
      </w:r>
      <w:r w:rsidRPr="00CA5C14">
        <w:rPr>
          <w:sz w:val="24"/>
          <w:szCs w:val="20"/>
          <w:lang w:val="uk-UA"/>
        </w:rPr>
        <w:t xml:space="preserve"> Виведення списку всіх кінотеатрів</w:t>
      </w:r>
    </w:p>
    <w:p w:rsidR="00CA5C14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t>Виведення списку всіх кінотеатрів та інформації про них</w:t>
      </w:r>
    </w:p>
    <w:p w:rsidR="00CA5C14" w:rsidRDefault="00CA5C14" w:rsidP="00CA5C14">
      <w:pPr>
        <w:pStyle w:val="a3"/>
        <w:ind w:firstLine="0"/>
        <w:jc w:val="center"/>
        <w:rPr>
          <w:lang w:val="uk-UA"/>
        </w:rPr>
      </w:pPr>
      <w:r w:rsidRPr="005C6939">
        <w:rPr>
          <w:noProof/>
          <w:lang w:eastAsia="ru-RU"/>
        </w:rPr>
        <w:drawing>
          <wp:inline distT="0" distB="0" distL="0" distR="0" wp14:anchorId="74146091" wp14:editId="4CC98526">
            <wp:extent cx="3276600" cy="1140742"/>
            <wp:effectExtent l="0" t="0" r="0" b="2540"/>
            <wp:docPr id="3" name="Рисунок 3" descr="G:\Study\5 semester\C#\lab4\images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Study\5 semester\C#\lab4\images\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3743" cy="114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pStyle w:val="a3"/>
        <w:ind w:firstLine="720"/>
        <w:jc w:val="center"/>
        <w:rPr>
          <w:sz w:val="24"/>
          <w:szCs w:val="20"/>
          <w:lang w:val="uk-UA"/>
        </w:rPr>
      </w:pPr>
      <w:r w:rsidRPr="00CA5C14">
        <w:rPr>
          <w:sz w:val="24"/>
          <w:szCs w:val="20"/>
          <w:lang w:val="uk-UA"/>
        </w:rPr>
        <w:t>Рис. 4</w:t>
      </w:r>
      <w:r w:rsidRPr="00CA5C14">
        <w:rPr>
          <w:sz w:val="24"/>
          <w:szCs w:val="20"/>
          <w:lang w:val="uk-UA"/>
        </w:rPr>
        <w:t xml:space="preserve"> Виведення списку всіх кінотеатрів та інформації про них</w:t>
      </w:r>
    </w:p>
    <w:p w:rsidR="00CA5C14" w:rsidRPr="005C6939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lastRenderedPageBreak/>
        <w:t xml:space="preserve">Виведення всіх районів, назви яких починаються на букву </w:t>
      </w:r>
      <w:r>
        <w:rPr>
          <w:lang w:val="en-US"/>
        </w:rPr>
        <w:t>D</w:t>
      </w:r>
    </w:p>
    <w:p w:rsidR="00CA5C14" w:rsidRDefault="00CA5C14" w:rsidP="00CA5C14">
      <w:pPr>
        <w:pStyle w:val="a3"/>
        <w:ind w:firstLine="0"/>
        <w:jc w:val="center"/>
        <w:rPr>
          <w:lang w:val="uk-UA"/>
        </w:rPr>
      </w:pPr>
      <w:r w:rsidRPr="005C6939">
        <w:rPr>
          <w:noProof/>
          <w:lang w:eastAsia="ru-RU"/>
        </w:rPr>
        <w:drawing>
          <wp:inline distT="0" distB="0" distL="0" distR="0" wp14:anchorId="6A05E0FD" wp14:editId="7E95301C">
            <wp:extent cx="3848100" cy="1095375"/>
            <wp:effectExtent l="0" t="0" r="0" b="9525"/>
            <wp:docPr id="4" name="Рисунок 4" descr="G:\Study\5 semester\C#\lab4\image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Study\5 semester\C#\lab4\images\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pStyle w:val="a3"/>
        <w:ind w:firstLine="0"/>
        <w:jc w:val="center"/>
        <w:rPr>
          <w:sz w:val="36"/>
          <w:lang w:val="uk-UA"/>
        </w:rPr>
      </w:pPr>
      <w:r>
        <w:rPr>
          <w:sz w:val="24"/>
          <w:szCs w:val="20"/>
          <w:lang w:val="uk-UA"/>
        </w:rPr>
        <w:t>Рис. 5</w:t>
      </w:r>
      <w:r w:rsidRPr="00CA5C14">
        <w:rPr>
          <w:sz w:val="24"/>
          <w:szCs w:val="20"/>
          <w:lang w:val="uk-UA"/>
        </w:rPr>
        <w:t xml:space="preserve"> Виведення всіх районів, назви яких починаються на букву D</w:t>
      </w:r>
    </w:p>
    <w:p w:rsidR="00CA5C14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t>Виведення всіх кінотеатрів, згрупованих по району</w:t>
      </w:r>
    </w:p>
    <w:p w:rsidR="00CA5C14" w:rsidRDefault="00CA5C14" w:rsidP="00CA5C14">
      <w:pPr>
        <w:pStyle w:val="a3"/>
        <w:ind w:firstLine="0"/>
        <w:jc w:val="center"/>
        <w:rPr>
          <w:lang w:val="uk-UA"/>
        </w:rPr>
      </w:pPr>
      <w:r w:rsidRPr="005C6939">
        <w:rPr>
          <w:noProof/>
          <w:lang w:eastAsia="ru-RU"/>
        </w:rPr>
        <w:drawing>
          <wp:inline distT="0" distB="0" distL="0" distR="0" wp14:anchorId="3C639915" wp14:editId="53F49EA8">
            <wp:extent cx="4448175" cy="1695450"/>
            <wp:effectExtent l="0" t="0" r="9525" b="0"/>
            <wp:docPr id="5" name="Рисунок 5" descr="G:\Study\5 semester\C#\lab4\image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Study\5 semester\C#\lab4\images\4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pStyle w:val="a3"/>
        <w:ind w:firstLine="0"/>
        <w:jc w:val="center"/>
        <w:rPr>
          <w:sz w:val="24"/>
          <w:szCs w:val="20"/>
          <w:lang w:val="uk-UA"/>
        </w:rPr>
      </w:pPr>
      <w:r>
        <w:rPr>
          <w:sz w:val="24"/>
          <w:szCs w:val="20"/>
          <w:lang w:val="uk-UA"/>
        </w:rPr>
        <w:t>Рис. 6</w:t>
      </w:r>
      <w:r w:rsidRPr="00CA5C14">
        <w:rPr>
          <w:sz w:val="24"/>
          <w:szCs w:val="20"/>
          <w:lang w:val="uk-UA"/>
        </w:rPr>
        <w:t xml:space="preserve"> Виведення всіх кінотеатрів, згрупованих по району</w:t>
      </w:r>
    </w:p>
    <w:p w:rsidR="00CA5C14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t>Виведення всіх кінотеатрів та їх опцій</w:t>
      </w:r>
    </w:p>
    <w:p w:rsidR="00CA5C14" w:rsidRDefault="00CA5C14" w:rsidP="00CA5C14">
      <w:pPr>
        <w:pStyle w:val="a3"/>
        <w:ind w:firstLine="0"/>
        <w:jc w:val="center"/>
        <w:rPr>
          <w:lang w:val="uk-UA"/>
        </w:rPr>
      </w:pPr>
      <w:r w:rsidRPr="005C6939">
        <w:rPr>
          <w:noProof/>
          <w:lang w:eastAsia="ru-RU"/>
        </w:rPr>
        <w:drawing>
          <wp:inline distT="0" distB="0" distL="0" distR="0" wp14:anchorId="6A777FAD" wp14:editId="0569F83A">
            <wp:extent cx="2934271" cy="3476625"/>
            <wp:effectExtent l="0" t="0" r="0" b="0"/>
            <wp:docPr id="6" name="Рисунок 6" descr="G:\Study\5 semester\C#\lab4\image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Study\5 semester\C#\lab4\images\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6351" cy="3490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pStyle w:val="a3"/>
        <w:ind w:firstLine="0"/>
        <w:jc w:val="center"/>
        <w:rPr>
          <w:sz w:val="36"/>
          <w:lang w:val="uk-UA"/>
        </w:rPr>
      </w:pPr>
      <w:r>
        <w:rPr>
          <w:sz w:val="24"/>
          <w:szCs w:val="20"/>
          <w:lang w:val="uk-UA"/>
        </w:rPr>
        <w:t>Рис. 7</w:t>
      </w:r>
      <w:r w:rsidRPr="00CA5C14">
        <w:rPr>
          <w:sz w:val="24"/>
          <w:szCs w:val="20"/>
          <w:lang w:val="uk-UA"/>
        </w:rPr>
        <w:t xml:space="preserve"> Виведення всіх кінотеатрів та їх опцій</w:t>
      </w:r>
    </w:p>
    <w:p w:rsidR="00CA5C14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lastRenderedPageBreak/>
        <w:t>Виведення всіх кінотеатрів та кількості опцій в них</w:t>
      </w:r>
    </w:p>
    <w:p w:rsidR="00CA5C14" w:rsidRDefault="00CA5C14" w:rsidP="00CA5C14">
      <w:pPr>
        <w:pStyle w:val="a3"/>
        <w:ind w:firstLine="0"/>
        <w:jc w:val="center"/>
        <w:rPr>
          <w:lang w:val="uk-UA"/>
        </w:rPr>
      </w:pPr>
      <w:r w:rsidRPr="005C6939">
        <w:rPr>
          <w:noProof/>
          <w:lang w:eastAsia="ru-RU"/>
        </w:rPr>
        <w:drawing>
          <wp:inline distT="0" distB="0" distL="0" distR="0" wp14:anchorId="4D647D85" wp14:editId="233036DA">
            <wp:extent cx="4781550" cy="1209675"/>
            <wp:effectExtent l="0" t="0" r="0" b="9525"/>
            <wp:docPr id="7" name="Рисунок 7" descr="G:\Study\5 semester\C#\lab4\images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Study\5 semester\C#\lab4\images\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pStyle w:val="a3"/>
        <w:ind w:firstLine="0"/>
        <w:jc w:val="center"/>
        <w:rPr>
          <w:sz w:val="36"/>
          <w:lang w:val="uk-UA"/>
        </w:rPr>
      </w:pPr>
      <w:r>
        <w:rPr>
          <w:sz w:val="24"/>
          <w:szCs w:val="20"/>
          <w:lang w:val="uk-UA"/>
        </w:rPr>
        <w:t>Рис. 8</w:t>
      </w:r>
      <w:r w:rsidRPr="00CA5C14">
        <w:rPr>
          <w:sz w:val="24"/>
          <w:szCs w:val="20"/>
          <w:lang w:val="uk-UA"/>
        </w:rPr>
        <w:t xml:space="preserve"> Виведення всіх кінотеатрів та кількості опцій в них</w:t>
      </w:r>
    </w:p>
    <w:p w:rsidR="00CA5C14" w:rsidRDefault="00CA5C14" w:rsidP="00CA5C14">
      <w:pPr>
        <w:pStyle w:val="a3"/>
        <w:numPr>
          <w:ilvl w:val="0"/>
          <w:numId w:val="3"/>
        </w:numPr>
        <w:rPr>
          <w:lang w:val="uk-UA"/>
        </w:rPr>
      </w:pPr>
      <w:r>
        <w:rPr>
          <w:lang w:val="uk-UA"/>
        </w:rPr>
        <w:t>Виведення кінотеатрів, в яких є кімната для дітей</w:t>
      </w:r>
    </w:p>
    <w:p w:rsidR="00CA5C14" w:rsidRDefault="00CA5C14" w:rsidP="00CA5C14">
      <w:pPr>
        <w:pStyle w:val="a3"/>
        <w:ind w:firstLine="0"/>
        <w:jc w:val="center"/>
        <w:rPr>
          <w:lang w:val="uk-UA"/>
        </w:rPr>
      </w:pPr>
      <w:r w:rsidRPr="005C6939">
        <w:rPr>
          <w:noProof/>
          <w:lang w:eastAsia="ru-RU"/>
        </w:rPr>
        <w:drawing>
          <wp:inline distT="0" distB="0" distL="0" distR="0" wp14:anchorId="0BB51361" wp14:editId="3CB51CF9">
            <wp:extent cx="3867150" cy="1076325"/>
            <wp:effectExtent l="0" t="0" r="0" b="9525"/>
            <wp:docPr id="8" name="Рисунок 8" descr="G:\Study\5 semester\C#\lab4\images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Study\5 semester\C#\lab4\images\7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5C14" w:rsidRPr="00CA5C14" w:rsidRDefault="00CA5C14" w:rsidP="00CA5C14">
      <w:pPr>
        <w:pStyle w:val="a3"/>
        <w:ind w:firstLine="0"/>
        <w:jc w:val="center"/>
        <w:rPr>
          <w:sz w:val="24"/>
          <w:szCs w:val="20"/>
          <w:lang w:val="uk-UA"/>
        </w:rPr>
      </w:pPr>
      <w:r w:rsidRPr="00CA5C14">
        <w:rPr>
          <w:sz w:val="24"/>
          <w:szCs w:val="20"/>
          <w:lang w:val="uk-UA"/>
        </w:rPr>
        <w:t xml:space="preserve">Рис. </w:t>
      </w:r>
      <w:r w:rsidRPr="00CA5C14">
        <w:rPr>
          <w:sz w:val="24"/>
          <w:szCs w:val="20"/>
          <w:lang w:val="uk-UA"/>
        </w:rPr>
        <w:t>9</w:t>
      </w:r>
      <w:r w:rsidRPr="00CA5C14">
        <w:rPr>
          <w:sz w:val="24"/>
          <w:szCs w:val="20"/>
          <w:lang w:val="uk-UA"/>
        </w:rPr>
        <w:t xml:space="preserve"> Виведення кінотеатрів, в яких є кімната для дітей</w:t>
      </w:r>
    </w:p>
    <w:p w:rsidR="00347316" w:rsidRDefault="00347316" w:rsidP="00CA5C14">
      <w:pPr>
        <w:ind w:firstLine="0"/>
        <w:rPr>
          <w:b/>
          <w:lang w:val="uk-UA"/>
        </w:rPr>
      </w:pPr>
      <w:r>
        <w:rPr>
          <w:b/>
          <w:lang w:val="uk-UA"/>
        </w:rPr>
        <w:t>Код проекту</w:t>
      </w:r>
    </w:p>
    <w:p w:rsidR="001A1B5D" w:rsidRDefault="001A1B5D" w:rsidP="00347316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  <w:lang w:val="en-US"/>
        </w:rPr>
      </w:pPr>
      <w:proofErr w:type="spellStart"/>
      <w:r w:rsidRPr="001A1B5D">
        <w:rPr>
          <w:b/>
          <w:sz w:val="24"/>
          <w:lang w:val="en-US"/>
        </w:rPr>
        <w:t>Cinema.cs</w:t>
      </w:r>
      <w:proofErr w:type="spellEnd"/>
    </w:p>
    <w:p w:rsidR="001A1B5D" w:rsidRPr="001A1B5D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    </w:t>
      </w:r>
      <w:proofErr w:type="gramStart"/>
      <w:r w:rsidR="001A1B5D"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="001A1B5D"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A1B5D" w:rsidRPr="001A1B5D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Cinema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7940AB" w:rsidRDefault="001A1B5D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347316" w:rsidRDefault="001A1B5D" w:rsidP="001A1B5D">
      <w:pPr>
        <w:ind w:firstLine="0"/>
        <w:rPr>
          <w:b/>
          <w:sz w:val="24"/>
          <w:lang w:val="en-US"/>
        </w:rPr>
      </w:pPr>
      <w:proofErr w:type="spellStart"/>
      <w:r w:rsidRPr="001A1B5D">
        <w:rPr>
          <w:b/>
          <w:sz w:val="24"/>
          <w:lang w:val="en-US"/>
        </w:rPr>
        <w:t>CinemaOptions</w:t>
      </w:r>
      <w:r w:rsidR="00347316">
        <w:rPr>
          <w:b/>
          <w:sz w:val="24"/>
          <w:lang w:val="en-US"/>
        </w:rPr>
        <w:t>.cs</w:t>
      </w:r>
      <w:proofErr w:type="spellEnd"/>
    </w:p>
    <w:p w:rsidR="001A1B5D" w:rsidRPr="001A1B5D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   </w:t>
      </w:r>
      <w:proofErr w:type="gramStart"/>
      <w:r w:rsidR="001A1B5D"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="001A1B5D"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1A1B5D" w:rsidRPr="001A1B5D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CinemaOptions</w:t>
      </w:r>
      <w:proofErr w:type="spellEnd"/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7940AB" w:rsidRDefault="001A1B5D" w:rsidP="00347316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  <w:r w:rsidR="0034731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</w:p>
    <w:p w:rsidR="001A1B5D" w:rsidRDefault="001A1B5D" w:rsidP="00347316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  <w:lang w:val="en-US"/>
        </w:rPr>
      </w:pPr>
      <w:proofErr w:type="spellStart"/>
      <w:r w:rsidRPr="001A1B5D">
        <w:rPr>
          <w:b/>
          <w:sz w:val="24"/>
          <w:lang w:val="uk-UA"/>
        </w:rPr>
        <w:t>District</w:t>
      </w:r>
      <w:proofErr w:type="spellEnd"/>
      <w:r>
        <w:rPr>
          <w:b/>
          <w:sz w:val="24"/>
          <w:lang w:val="en-US"/>
        </w:rPr>
        <w:t>.</w:t>
      </w:r>
      <w:proofErr w:type="spellStart"/>
      <w:r>
        <w:rPr>
          <w:b/>
          <w:sz w:val="24"/>
          <w:lang w:val="en-US"/>
        </w:rPr>
        <w:t>cs</w:t>
      </w:r>
      <w:proofErr w:type="spellEnd"/>
    </w:p>
    <w:p w:rsidR="001A1B5D" w:rsidRPr="001A1B5D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 xml:space="preserve">    </w:t>
      </w:r>
      <w:proofErr w:type="gramStart"/>
      <w:r w:rsidR="001A1B5D"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="001A1B5D"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A1B5D" w:rsidRPr="001A1B5D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District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uk-UA"/>
        </w:rPr>
      </w:pPr>
    </w:p>
    <w:p w:rsidR="00347316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1A1B5D">
        <w:rPr>
          <w:b/>
          <w:sz w:val="24"/>
          <w:lang w:val="uk-UA"/>
        </w:rPr>
        <w:t>InfoAboutCinema</w:t>
      </w:r>
      <w:proofErr w:type="spellEnd"/>
      <w:r>
        <w:rPr>
          <w:b/>
          <w:sz w:val="24"/>
          <w:lang w:val="en-US"/>
        </w:rPr>
        <w:t>.</w:t>
      </w:r>
      <w:proofErr w:type="spellStart"/>
      <w:r>
        <w:rPr>
          <w:b/>
          <w:sz w:val="24"/>
          <w:lang w:val="en-US"/>
        </w:rPr>
        <w:t>cs</w:t>
      </w:r>
      <w:proofErr w:type="spellEnd"/>
    </w:p>
    <w:p w:rsidR="001A1B5D" w:rsidRPr="001A1B5D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 xml:space="preserve">    </w:t>
      </w:r>
      <w:proofErr w:type="gramStart"/>
      <w:r w:rsidR="001A1B5D"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="001A1B5D"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1A1B5D" w:rsidRPr="001A1B5D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AboutCinema</w:t>
      </w:r>
      <w:proofErr w:type="spellEnd"/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Seats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Year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Distric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347316" w:rsidRPr="00347316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:rsidR="00CA5C14" w:rsidRDefault="00CA5C14" w:rsidP="00347316">
      <w:pPr>
        <w:ind w:firstLine="0"/>
        <w:rPr>
          <w:b/>
          <w:sz w:val="24"/>
          <w:lang w:val="uk-UA"/>
        </w:rPr>
      </w:pPr>
    </w:p>
    <w:p w:rsidR="00347316" w:rsidRPr="001A1B5D" w:rsidRDefault="001A1B5D" w:rsidP="00347316">
      <w:pPr>
        <w:ind w:firstLine="0"/>
        <w:rPr>
          <w:b/>
          <w:sz w:val="24"/>
          <w:lang w:val="en-US"/>
        </w:rPr>
      </w:pPr>
      <w:proofErr w:type="spellStart"/>
      <w:r w:rsidRPr="001A1B5D">
        <w:rPr>
          <w:b/>
          <w:sz w:val="24"/>
          <w:lang w:val="uk-UA"/>
        </w:rPr>
        <w:lastRenderedPageBreak/>
        <w:t>Option</w:t>
      </w:r>
      <w:r>
        <w:rPr>
          <w:b/>
          <w:sz w:val="24"/>
          <w:lang w:val="uk-UA"/>
        </w:rPr>
        <w:t>.cs</w:t>
      </w:r>
      <w:proofErr w:type="spellEnd"/>
    </w:p>
    <w:p w:rsidR="001A1B5D" w:rsidRPr="001A1B5D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uk-UA"/>
        </w:rPr>
        <w:t xml:space="preserve">    </w:t>
      </w:r>
      <w:proofErr w:type="gramStart"/>
      <w:r w:rsidR="001A1B5D"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="001A1B5D"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A1B5D" w:rsidRPr="001A1B5D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Option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D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1A1B5D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 {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r w:rsidRPr="001A1B5D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t</w:t>
      </w: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1A1B5D" w:rsidRPr="00CA5C14" w:rsidRDefault="001A1B5D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1A1B5D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47316" w:rsidRDefault="00347316" w:rsidP="001A1B5D">
      <w:pPr>
        <w:autoSpaceDE w:val="0"/>
        <w:autoSpaceDN w:val="0"/>
        <w:adjustRightInd w:val="0"/>
        <w:spacing w:line="240" w:lineRule="auto"/>
        <w:ind w:firstLine="0"/>
        <w:jc w:val="left"/>
        <w:rPr>
          <w:b/>
          <w:sz w:val="24"/>
          <w:lang w:val="en-US"/>
        </w:rPr>
      </w:pPr>
      <w:r>
        <w:rPr>
          <w:b/>
          <w:sz w:val="24"/>
          <w:lang w:val="en-US"/>
        </w:rPr>
        <w:t>Main</w:t>
      </w:r>
    </w:p>
    <w:p w:rsidR="00347316" w:rsidRDefault="00347316" w:rsidP="00347316">
      <w:pPr>
        <w:ind w:firstLine="0"/>
        <w:rPr>
          <w:b/>
          <w:sz w:val="24"/>
          <w:lang w:val="en-US"/>
        </w:rPr>
      </w:pPr>
      <w:proofErr w:type="spellStart"/>
      <w:r>
        <w:rPr>
          <w:b/>
          <w:sz w:val="24"/>
          <w:lang w:val="en-US"/>
        </w:rPr>
        <w:t>Program.cs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gram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ing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Список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ів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ist&lt;Cinema&gt; cinemas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Cinema</w:t>
      </w:r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</w:t>
      </w:r>
      <w:proofErr w:type="gram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(){ID = 1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Oscar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(){ID = 2, Name =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ultiplex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(){ID = 3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Butterfly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(){ID = 4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Ukraine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айон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иєва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ist&lt;District&gt; districts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District</w:t>
      </w:r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</w:t>
      </w:r>
      <w:proofErr w:type="gram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1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arnyt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2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esnian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3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Dniprov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4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Holosiiv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5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Obolon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6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echer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7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odil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8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evchenkiv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9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olomian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() { ID = 10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viatoshynskyi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47316" w:rsidRDefault="007940AB" w:rsidP="007940AB">
      <w:pPr>
        <w:ind w:firstLine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Опції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як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можут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бути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оступним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для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у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List&lt;Option&gt; options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Option</w:t>
      </w:r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</w:t>
      </w:r>
      <w:proofErr w:type="gramEnd"/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1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Widescreen movies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2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Video films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3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3D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4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MAX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5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oom for children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6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tereo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7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5D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() { ID = 8, Name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VIP room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Інформаці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про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ожен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лькіст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місц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ік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будов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та район, в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яком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озташований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еалізується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в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'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язок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багато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до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одного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ist&lt;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About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Informa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AboutCinema</w:t>
      </w:r>
      <w:proofErr w:type="spellEnd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</w:t>
      </w:r>
      <w:proofErr w:type="gram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About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00, Year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2010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About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50, Year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2013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About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20, Year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2005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9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About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00, Year = 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1995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}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};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Опції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оступн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для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евного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(ранг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у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еалізується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в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'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язок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багато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до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багатьох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List&lt;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List&lt;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&gt;()</w:t>
      </w:r>
      <w:proofErr w:type="gram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6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8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6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7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6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1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2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3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},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6},</w:t>
      </w:r>
    </w:p>
    <w:p w:rsidR="007940AB" w:rsidRPr="00CA5C14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CA5C14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Options</w:t>
      </w:r>
      <w:proofErr w:type="spellEnd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{ </w:t>
      </w:r>
      <w:proofErr w:type="spellStart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Cinema</w:t>
      </w:r>
      <w:proofErr w:type="spellEnd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4, </w:t>
      </w:r>
      <w:proofErr w:type="spellStart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DOption</w:t>
      </w:r>
      <w:proofErr w:type="spellEnd"/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7}</w:t>
      </w:r>
    </w:p>
    <w:p w:rsidR="007940AB" w:rsidRPr="00CA5C14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CA5C14" w:rsidRDefault="007940AB" w:rsidP="007940AB">
      <w:pPr>
        <w:ind w:firstLine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сі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и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l cinemas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s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rderby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id = c.ID, name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c.id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c.name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bookmarkStart w:id="0" w:name="_GoBack"/>
      <w:bookmarkEnd w:id="0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сі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та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інформацію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про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них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l cinemas and information (using join)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Info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Information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join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s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quals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join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s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ID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quals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rderby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IDCinema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I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year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Ye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district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f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Info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.cinemaI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.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.numberOfSeat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.ye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nfo.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CA5C14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CA5C14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CA5C14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CA5C14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сі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район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назви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яких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чинаютьс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на 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istricts what name starts with \'D\'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trictsBeginsWith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istricts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ere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.Name.StartsWith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D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t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trictsBeginsWith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distr.ID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tr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сі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згруповані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по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району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користаємо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сформований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ище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allCinemasInfo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All cinemas, grouped by district(using join and 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oupby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roupedCinemasBy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Info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roup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y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.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key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.Key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value = g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c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roupedCinemasByDistric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{0}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c.key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c.valu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    -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.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CA5C14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сі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и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та</w:t>
      </w:r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їхні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опції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A5C14"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All cinemas and its options(using join and 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oupby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Options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Options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join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s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quals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join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s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quals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rderby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Cinema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I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option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ptionForEach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Options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roup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y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key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.Key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value = g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ptionForEach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{0}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key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valu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    -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ption.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CA5C14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всі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и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та</w:t>
      </w:r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лькість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опцій</w:t>
      </w:r>
      <w:proofErr w:type="spellEnd"/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в</w:t>
      </w:r>
      <w:r w:rsidRPr="00CA5C14">
        <w:rPr>
          <w:rFonts w:ascii="Consolas" w:eastAsiaTheme="minorHAnsi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них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CA5C14"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All cinemas and number of its options(using join and </w:t>
      </w:r>
      <w:proofErr w:type="spellStart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oupby</w:t>
      </w:r>
      <w:proofErr w:type="spell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ptionCountForEach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llCinemasOptions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group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by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o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g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key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.Key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count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.Coun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optionCountForEach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{0}: {1}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key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count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Показат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нотеатри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які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мають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кімнату</w:t>
      </w:r>
      <w:proofErr w:type="spellEnd"/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</w:rPr>
        <w:t>для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</w:rPr>
        <w:t>дітей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ll cinemas with room for children: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WithRoomForChildre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rom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Options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join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s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quals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join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ptions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quals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.ID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ere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Optio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= 5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orderby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Cinema</w:t>
      </w:r>
      <w:proofErr w:type="spellEnd"/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                             </w:t>
      </w:r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elect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I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.IDCinema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.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cinema </w:t>
      </w:r>
      <w:r w:rsidRPr="007940A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sWithRoomForChildren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$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.cinemaID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. 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  <w:proofErr w:type="spell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ema.cinemaNam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.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--------------------------------------------------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7940AB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==========================================================================================</w:t>
      </w: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7940AB" w:rsidRP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940A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ess any key..."</w:t>
      </w: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 w:rsidRPr="007940A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</w:rPr>
        <w:t>Console.Rea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</w:rPr>
        <w:t>();</w:t>
      </w: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7940AB" w:rsidRDefault="007940AB" w:rsidP="007940A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}</w:t>
      </w:r>
    </w:p>
    <w:p w:rsidR="007940AB" w:rsidRPr="00CA5C14" w:rsidRDefault="007940AB" w:rsidP="007940AB">
      <w:pPr>
        <w:ind w:firstLine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}</w:t>
      </w:r>
    </w:p>
    <w:sectPr w:rsidR="007940AB" w:rsidRPr="00CA5C1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7576B3"/>
    <w:multiLevelType w:val="hybridMultilevel"/>
    <w:tmpl w:val="44FAA23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6A1AC4"/>
    <w:multiLevelType w:val="hybridMultilevel"/>
    <w:tmpl w:val="9B1E3A1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C360E7"/>
    <w:multiLevelType w:val="hybridMultilevel"/>
    <w:tmpl w:val="E73A6158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5C69"/>
    <w:rsid w:val="001A1B5D"/>
    <w:rsid w:val="002A7518"/>
    <w:rsid w:val="002F09CB"/>
    <w:rsid w:val="00326E60"/>
    <w:rsid w:val="00347316"/>
    <w:rsid w:val="00372FBD"/>
    <w:rsid w:val="004262EB"/>
    <w:rsid w:val="005C6939"/>
    <w:rsid w:val="007061DA"/>
    <w:rsid w:val="007940AB"/>
    <w:rsid w:val="007B5FAF"/>
    <w:rsid w:val="008D5C69"/>
    <w:rsid w:val="009A26F5"/>
    <w:rsid w:val="00B0180A"/>
    <w:rsid w:val="00B82D13"/>
    <w:rsid w:val="00C26384"/>
    <w:rsid w:val="00CA5C14"/>
    <w:rsid w:val="00D13EF8"/>
    <w:rsid w:val="00D60A9D"/>
    <w:rsid w:val="00E96CDF"/>
    <w:rsid w:val="00ED356E"/>
    <w:rsid w:val="00F63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5D3F64-4BB4-495D-AB61-F57DF5C8FA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5C69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5C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10</Pages>
  <Words>1975</Words>
  <Characters>11259</Characters>
  <Application>Microsoft Office Word</Application>
  <DocSecurity>0</DocSecurity>
  <Lines>93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van Portiany</cp:lastModifiedBy>
  <cp:revision>15</cp:revision>
  <dcterms:created xsi:type="dcterms:W3CDTF">2018-09-12T18:37:00Z</dcterms:created>
  <dcterms:modified xsi:type="dcterms:W3CDTF">2018-12-11T15:29:00Z</dcterms:modified>
</cp:coreProperties>
</file>